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DD4646" w:rsidRDefault="00D55471" w:rsidP="00935CA5">
      <w:pPr>
        <w:jc w:val="center"/>
        <w:rPr>
          <w:b/>
          <w:sz w:val="32"/>
          <w:szCs w:val="32"/>
          <w:lang w:val="cy-GB"/>
        </w:rPr>
      </w:pPr>
      <w:r>
        <w:object w:dxaOrig="2021" w:dyaOrig="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59.25pt" o:ole="">
            <v:imagedata r:id="rId4" o:title=""/>
          </v:shape>
          <o:OLEObject Type="Embed" ProgID="Visio.Drawing.15" ShapeID="_x0000_i1025" DrawAspect="Content" ObjectID="_1570447858" r:id="rId5"/>
        </w:object>
      </w:r>
    </w:p>
    <w:p w:rsidR="00DD4646" w:rsidRDefault="00DD4646" w:rsidP="00935CA5">
      <w:pPr>
        <w:jc w:val="center"/>
        <w:rPr>
          <w:b/>
          <w:sz w:val="32"/>
          <w:szCs w:val="32"/>
          <w:lang w:val="cy-GB"/>
        </w:rPr>
      </w:pPr>
    </w:p>
    <w:p w:rsidR="00935CA5" w:rsidRPr="0021471D" w:rsidRDefault="00935CA5" w:rsidP="00935CA5">
      <w:pPr>
        <w:jc w:val="center"/>
        <w:rPr>
          <w:rFonts w:ascii="Calibri" w:hAnsi="Calibri"/>
          <w:b/>
          <w:szCs w:val="28"/>
          <w:lang w:val="cy-GB"/>
        </w:rPr>
      </w:pPr>
      <w:r w:rsidRPr="0021471D">
        <w:rPr>
          <w:rFonts w:ascii="Calibri" w:hAnsi="Calibri"/>
          <w:b/>
          <w:szCs w:val="28"/>
          <w:lang w:val="cy-GB"/>
        </w:rPr>
        <w:t>Quality Policy</w:t>
      </w:r>
      <w:r w:rsidR="00D55471">
        <w:rPr>
          <w:rFonts w:ascii="Calibri" w:hAnsi="Calibri"/>
          <w:b/>
          <w:szCs w:val="28"/>
          <w:lang w:val="cy-GB"/>
        </w:rPr>
        <w:t xml:space="preserve"> Statement </w:t>
      </w:r>
    </w:p>
    <w:p w:rsidR="00935CA5" w:rsidRPr="0021471D" w:rsidRDefault="00935CA5" w:rsidP="00935CA5">
      <w:pPr>
        <w:jc w:val="center"/>
        <w:rPr>
          <w:rFonts w:ascii="Calibri" w:hAnsi="Calibri"/>
          <w:b/>
          <w:szCs w:val="28"/>
          <w:lang w:val="cy-GB"/>
        </w:rPr>
      </w:pPr>
    </w:p>
    <w:p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 xml:space="preserve">Taylor Made Designs UK Ltd is a privately owned company operating out of a dedicated storage and production facility in Christchurch, Dorset.  </w:t>
      </w:r>
    </w:p>
    <w:p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 xml:space="preserve">We are specialists in providing direct sale garments, uniforms and branded merchandise to Leisure and Corporate markets, with in-house embroidery and printing capabilities.  </w:t>
      </w:r>
    </w:p>
    <w:p w:rsidR="008601D4" w:rsidRPr="008601D4" w:rsidRDefault="008601D4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935CA5" w:rsidRPr="008601D4" w:rsidRDefault="000836D3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We are</w:t>
      </w:r>
      <w:r w:rsidR="00C65A90" w:rsidRPr="008601D4">
        <w:rPr>
          <w:rFonts w:ascii="Calibri" w:hAnsi="Calibri" w:cs="Arial"/>
          <w:sz w:val="22"/>
          <w:szCs w:val="22"/>
          <w:lang w:val="en-GB"/>
        </w:rPr>
        <w:t xml:space="preserve"> committed </w:t>
      </w:r>
      <w:r w:rsidRPr="008601D4">
        <w:rPr>
          <w:rFonts w:ascii="Calibri" w:hAnsi="Calibri" w:cs="Arial"/>
          <w:sz w:val="22"/>
          <w:szCs w:val="22"/>
          <w:lang w:val="en-GB"/>
        </w:rPr>
        <w:t>to achieving</w:t>
      </w:r>
      <w:r w:rsidR="00935CA5" w:rsidRPr="008601D4">
        <w:rPr>
          <w:rFonts w:ascii="Calibri" w:hAnsi="Calibri" w:cs="Arial"/>
          <w:sz w:val="22"/>
          <w:szCs w:val="22"/>
          <w:lang w:val="en-GB"/>
        </w:rPr>
        <w:t xml:space="preserve"> long-term success by offering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quality product ranges, high levels of personal </w:t>
      </w:r>
      <w:r w:rsidR="000F307E" w:rsidRPr="008601D4">
        <w:rPr>
          <w:rFonts w:ascii="Calibri" w:hAnsi="Calibri" w:cs="Arial"/>
          <w:sz w:val="22"/>
          <w:szCs w:val="22"/>
          <w:lang w:val="en-GB"/>
        </w:rPr>
        <w:t>service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 and reliabilty </w:t>
      </w:r>
      <w:r w:rsidR="0079331D" w:rsidRPr="008601D4">
        <w:rPr>
          <w:rFonts w:ascii="Calibri" w:hAnsi="Calibri" w:cs="Arial"/>
          <w:sz w:val="22"/>
          <w:szCs w:val="22"/>
          <w:lang w:val="en-GB"/>
        </w:rPr>
        <w:t xml:space="preserve">to 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meet our customer, and other </w:t>
      </w:r>
      <w:r w:rsidR="00D55471">
        <w:rPr>
          <w:rFonts w:ascii="Calibri" w:hAnsi="Calibri" w:cs="Arial"/>
          <w:sz w:val="22"/>
          <w:szCs w:val="22"/>
          <w:lang w:val="en-GB"/>
        </w:rPr>
        <w:t xml:space="preserve">applicable, 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requirements.</w:t>
      </w:r>
      <w:r w:rsidR="00935CA5" w:rsidRPr="008601D4">
        <w:rPr>
          <w:rFonts w:ascii="Calibri" w:hAnsi="Calibri" w:cs="Arial"/>
          <w:sz w:val="22"/>
          <w:szCs w:val="22"/>
          <w:lang w:val="en-GB"/>
        </w:rPr>
        <w:t xml:space="preserve">  </w:t>
      </w:r>
    </w:p>
    <w:p w:rsidR="0079331D" w:rsidRPr="008601D4" w:rsidRDefault="0079331D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21471D" w:rsidRPr="008601D4" w:rsidRDefault="00BF5F3C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Our Business Management System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 xml:space="preserve"> (BMS)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 is </w:t>
      </w:r>
      <w:r w:rsidR="008601D4" w:rsidRPr="008601D4">
        <w:rPr>
          <w:rFonts w:ascii="Calibri" w:hAnsi="Calibri" w:cs="Arial"/>
          <w:sz w:val="22"/>
          <w:szCs w:val="22"/>
          <w:lang w:val="en-GB"/>
        </w:rPr>
        <w:t xml:space="preserve">implemented </w:t>
      </w:r>
      <w:r w:rsidR="00D55471">
        <w:rPr>
          <w:rFonts w:ascii="Calibri" w:hAnsi="Calibri" w:cs="Arial"/>
          <w:sz w:val="22"/>
          <w:szCs w:val="22"/>
          <w:lang w:val="en-GB"/>
        </w:rPr>
        <w:t xml:space="preserve">to meet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the requirements of ISO9001: 2015.  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As part of our commitment to continual improv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>e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ment of our 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>BMS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 we activly </w:t>
      </w:r>
      <w:r w:rsidR="00D55471" w:rsidRPr="008601D4">
        <w:rPr>
          <w:rFonts w:ascii="Calibri" w:hAnsi="Calibri" w:cs="Arial"/>
          <w:sz w:val="22"/>
          <w:szCs w:val="22"/>
          <w:lang w:val="en-GB"/>
        </w:rPr>
        <w:t>engage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 xml:space="preserve"> 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>and encourage improv</w:t>
      </w:r>
      <w:r w:rsidR="00D55471">
        <w:rPr>
          <w:rFonts w:ascii="Calibri" w:hAnsi="Calibri" w:cs="Arial"/>
          <w:sz w:val="22"/>
          <w:szCs w:val="22"/>
          <w:lang w:val="en-GB"/>
        </w:rPr>
        <w:t>e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 xml:space="preserve">ment ideas through working with our customers, suppliers and </w:t>
      </w:r>
      <w:r w:rsidR="00D55471">
        <w:rPr>
          <w:rFonts w:ascii="Calibri" w:hAnsi="Calibri" w:cs="Arial"/>
          <w:sz w:val="22"/>
          <w:szCs w:val="22"/>
          <w:lang w:val="en-GB"/>
        </w:rPr>
        <w:t>members of our team.</w:t>
      </w:r>
    </w:p>
    <w:p w:rsidR="0021471D" w:rsidRPr="008601D4" w:rsidRDefault="0021471D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935CA5" w:rsidRPr="008601D4" w:rsidRDefault="007E283B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 xml:space="preserve">Our </w:t>
      </w:r>
      <w:r w:rsidR="00BF5F3C" w:rsidRPr="008601D4">
        <w:rPr>
          <w:rFonts w:ascii="Calibri" w:hAnsi="Calibri" w:cs="Arial"/>
          <w:sz w:val="22"/>
          <w:szCs w:val="22"/>
          <w:lang w:val="en-GB"/>
        </w:rPr>
        <w:t xml:space="preserve">Management Review process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ensures </w:t>
      </w:r>
      <w:r w:rsidR="00BF5F3C" w:rsidRPr="008601D4">
        <w:rPr>
          <w:rFonts w:ascii="Calibri" w:hAnsi="Calibri" w:cs="Arial"/>
          <w:sz w:val="22"/>
          <w:szCs w:val="22"/>
          <w:lang w:val="en-GB"/>
        </w:rPr>
        <w:t xml:space="preserve">we review our company objectives to </w:t>
      </w:r>
      <w:r w:rsidRPr="008601D4">
        <w:rPr>
          <w:rFonts w:ascii="Calibri" w:hAnsi="Calibri" w:cs="Arial"/>
          <w:sz w:val="22"/>
          <w:szCs w:val="22"/>
          <w:lang w:val="en-GB"/>
        </w:rPr>
        <w:t>confirm</w:t>
      </w:r>
      <w:r w:rsidR="00BF5F3C" w:rsidRPr="008601D4">
        <w:rPr>
          <w:rFonts w:ascii="Calibri" w:hAnsi="Calibri" w:cs="Arial"/>
          <w:sz w:val="22"/>
          <w:szCs w:val="22"/>
          <w:lang w:val="en-GB"/>
        </w:rPr>
        <w:t xml:space="preserve"> they </w:t>
      </w:r>
      <w:r w:rsidRPr="008601D4">
        <w:rPr>
          <w:rFonts w:ascii="Calibri" w:hAnsi="Calibri" w:cs="Arial"/>
          <w:sz w:val="22"/>
          <w:szCs w:val="22"/>
          <w:lang w:val="en-GB"/>
        </w:rPr>
        <w:t xml:space="preserve">remain </w:t>
      </w:r>
      <w:r w:rsidR="00D55471">
        <w:rPr>
          <w:rFonts w:ascii="Calibri" w:hAnsi="Calibri" w:cs="Arial"/>
          <w:sz w:val="22"/>
          <w:szCs w:val="22"/>
          <w:lang w:val="en-GB"/>
        </w:rPr>
        <w:t>consistant with our strategic d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irection</w:t>
      </w:r>
      <w:r w:rsidR="008601D4" w:rsidRPr="008601D4">
        <w:rPr>
          <w:rFonts w:ascii="Calibri" w:hAnsi="Calibri" w:cs="Arial"/>
          <w:sz w:val="22"/>
          <w:szCs w:val="22"/>
          <w:lang w:val="en-GB"/>
        </w:rPr>
        <w:t>, and i</w:t>
      </w:r>
      <w:r w:rsidR="0021471D" w:rsidRPr="008601D4">
        <w:rPr>
          <w:rFonts w:ascii="Calibri" w:hAnsi="Calibri" w:cs="Arial"/>
          <w:sz w:val="22"/>
          <w:szCs w:val="22"/>
          <w:lang w:val="en-GB"/>
        </w:rPr>
        <w:t>n addition the Directors monitor the progress made against our objectives on a monthly basis.</w:t>
      </w:r>
    </w:p>
    <w:p w:rsidR="00935CA5" w:rsidRPr="008601D4" w:rsidRDefault="00935CA5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935CA5" w:rsidRPr="008601D4" w:rsidRDefault="00935CA5" w:rsidP="00D55471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7E283B" w:rsidRPr="008601D4" w:rsidRDefault="007E283B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7E283B" w:rsidRPr="008601D4" w:rsidRDefault="007E283B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7E283B" w:rsidRPr="008601D4" w:rsidRDefault="007E283B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p w:rsidR="00935CA5" w:rsidRPr="008601D4" w:rsidRDefault="00935CA5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James Taylor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  <w:t>Ed Taylor</w:t>
      </w:r>
    </w:p>
    <w:p w:rsidR="007E283B" w:rsidRPr="008601D4" w:rsidRDefault="00935CA5" w:rsidP="007E283B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Managing Director</w:t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</w:r>
      <w:r w:rsidR="007E283B" w:rsidRPr="008601D4">
        <w:rPr>
          <w:rFonts w:ascii="Calibri" w:hAnsi="Calibri" w:cs="Arial"/>
          <w:sz w:val="22"/>
          <w:szCs w:val="22"/>
          <w:lang w:val="en-GB"/>
        </w:rPr>
        <w:tab/>
        <w:t>Managing Director</w:t>
      </w:r>
    </w:p>
    <w:p w:rsidR="007E283B" w:rsidRPr="008601D4" w:rsidRDefault="007E283B" w:rsidP="007E283B">
      <w:pPr>
        <w:jc w:val="both"/>
        <w:rPr>
          <w:rFonts w:ascii="Calibri" w:hAnsi="Calibri" w:cs="Arial"/>
          <w:sz w:val="22"/>
          <w:szCs w:val="22"/>
          <w:lang w:val="en-GB"/>
        </w:rPr>
      </w:pPr>
      <w:r w:rsidRPr="008601D4">
        <w:rPr>
          <w:rFonts w:ascii="Calibri" w:hAnsi="Calibri" w:cs="Arial"/>
          <w:sz w:val="22"/>
          <w:szCs w:val="22"/>
          <w:lang w:val="en-GB"/>
        </w:rPr>
        <w:t>August 2017</w:t>
      </w:r>
      <w:r w:rsidRPr="008601D4">
        <w:rPr>
          <w:rFonts w:ascii="Calibri" w:hAnsi="Calibri" w:cs="Arial"/>
          <w:sz w:val="22"/>
          <w:szCs w:val="22"/>
          <w:lang w:val="en-GB"/>
        </w:rPr>
        <w:tab/>
      </w:r>
      <w:r w:rsidRPr="008601D4">
        <w:rPr>
          <w:rFonts w:ascii="Calibri" w:hAnsi="Calibri" w:cs="Arial"/>
          <w:sz w:val="22"/>
          <w:szCs w:val="22"/>
          <w:lang w:val="en-GB"/>
        </w:rPr>
        <w:tab/>
      </w:r>
      <w:r w:rsidRPr="008601D4">
        <w:rPr>
          <w:rFonts w:ascii="Calibri" w:hAnsi="Calibri" w:cs="Arial"/>
          <w:sz w:val="22"/>
          <w:szCs w:val="22"/>
          <w:lang w:val="en-GB"/>
        </w:rPr>
        <w:tab/>
      </w:r>
      <w:r w:rsidRPr="008601D4">
        <w:rPr>
          <w:rFonts w:ascii="Calibri" w:hAnsi="Calibri" w:cs="Arial"/>
          <w:sz w:val="22"/>
          <w:szCs w:val="22"/>
          <w:lang w:val="en-GB"/>
        </w:rPr>
        <w:tab/>
        <w:t>August 2017</w:t>
      </w:r>
    </w:p>
    <w:p w:rsidR="00935CA5" w:rsidRPr="008601D4" w:rsidRDefault="00935CA5" w:rsidP="00935CA5">
      <w:pPr>
        <w:jc w:val="both"/>
        <w:rPr>
          <w:rFonts w:ascii="Calibri" w:hAnsi="Calibri" w:cs="Arial"/>
          <w:sz w:val="22"/>
          <w:szCs w:val="22"/>
          <w:lang w:val="en-GB"/>
        </w:rPr>
      </w:pPr>
    </w:p>
    <w:sectPr w:rsidR="00935CA5" w:rsidRPr="008601D4" w:rsidSect="00F959E9">
      <w:pgSz w:w="12240" w:h="15840" w:code="1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CA5"/>
    <w:rsid w:val="000836D3"/>
    <w:rsid w:val="000F307E"/>
    <w:rsid w:val="001651C7"/>
    <w:rsid w:val="0021471D"/>
    <w:rsid w:val="002A242A"/>
    <w:rsid w:val="002A2BE2"/>
    <w:rsid w:val="00303A0E"/>
    <w:rsid w:val="0048702A"/>
    <w:rsid w:val="004C0FC4"/>
    <w:rsid w:val="00500774"/>
    <w:rsid w:val="00773710"/>
    <w:rsid w:val="00792283"/>
    <w:rsid w:val="0079331D"/>
    <w:rsid w:val="007E283B"/>
    <w:rsid w:val="008601D4"/>
    <w:rsid w:val="00935CA5"/>
    <w:rsid w:val="00A54692"/>
    <w:rsid w:val="00B21414"/>
    <w:rsid w:val="00BF5F3C"/>
    <w:rsid w:val="00C5756B"/>
    <w:rsid w:val="00C65A90"/>
    <w:rsid w:val="00D55471"/>
    <w:rsid w:val="00DD4646"/>
    <w:rsid w:val="00F95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F63184F5-B46F-480D-BCD9-6FF634431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C5756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5</Words>
  <Characters>1016</Characters>
  <Application>Microsoft Office Word</Application>
  <DocSecurity>4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AYLOR MADE DESIGNS</vt:lpstr>
    </vt:vector>
  </TitlesOfParts>
  <Company>Home</Company>
  <LinksUpToDate>false</LinksUpToDate>
  <CharactersWithSpaces>1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YLOR MADE DESIGNS</dc:title>
  <dc:subject/>
  <dc:creator>Faith Foote</dc:creator>
  <cp:keywords/>
  <dc:description/>
  <cp:lastModifiedBy>Carla Poole</cp:lastModifiedBy>
  <cp:revision>2</cp:revision>
  <cp:lastPrinted>2013-04-09T08:44:00Z</cp:lastPrinted>
  <dcterms:created xsi:type="dcterms:W3CDTF">2017-10-25T13:44:00Z</dcterms:created>
  <dcterms:modified xsi:type="dcterms:W3CDTF">2017-10-25T13:44:00Z</dcterms:modified>
</cp:coreProperties>
</file>